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2835" w:rsidRDefault="0086766E" w:rsidP="0086766E">
      <w:bookmarkStart w:id="0" w:name="_GoBack"/>
      <w:r>
        <w:rPr>
          <w:rFonts w:eastAsiaTheme="minorEastAsia"/>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4.7pt;margin-top:92.2pt;width:554.6pt;height:468.9pt;z-index:-251658752;mso-position-horizontal-relative:text;mso-position-vertical-relative:text" wrapcoords="-25 29 -25 13054 8150 13141 8150 14078 718 14224 718 20956 5796 21102 15556 21102 15556 21541 21600 21541 21600 13580 18677 13141 18677 12205 18380 11737 18380 10332 18479 10185 18479 9980 18380 9863 19618 9863 21352 9600 21377 351 6019 29 -25 29">
            <v:imagedata r:id="rId4" o:title=""/>
            <w10:wrap type="through"/>
          </v:shape>
          <o:OLEObject Type="Embed" ProgID="Visio.Drawing.15" ShapeID="_x0000_s1029" DrawAspect="Content" ObjectID="_1492026077" r:id="rId5"/>
        </w:object>
      </w:r>
      <w:bookmarkEnd w:id="0"/>
    </w:p>
    <w:sectPr w:rsidR="00A2283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966"/>
    <w:rsid w:val="00487437"/>
    <w:rsid w:val="006F4966"/>
    <w:rsid w:val="0086766E"/>
    <w:rsid w:val="008D43F1"/>
    <w:rsid w:val="008F1BFA"/>
    <w:rsid w:val="00A228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chartTrackingRefBased/>
  <w15:docId w15:val="{B7E02C54-71E6-4141-A310-B1D70C8121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TotalTime>
  <Pages>1</Pages>
  <Words>0</Words>
  <Characters>1</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bica</dc:creator>
  <cp:keywords/>
  <dc:description/>
  <cp:lastModifiedBy>jay kaplan</cp:lastModifiedBy>
  <cp:revision>4</cp:revision>
  <dcterms:created xsi:type="dcterms:W3CDTF">2015-04-30T03:21:00Z</dcterms:created>
  <dcterms:modified xsi:type="dcterms:W3CDTF">2015-05-02T02:55:00Z</dcterms:modified>
</cp:coreProperties>
</file>